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968961" w14:textId="77777777" w:rsidR="00B67C51" w:rsidRDefault="00B67C51" w:rsidP="00B67C51">
      <w:pPr>
        <w:pStyle w:val="Heading2"/>
      </w:pPr>
      <w:r>
        <w:t>Use cases (diagram + narratives)</w:t>
      </w:r>
    </w:p>
    <w:p w14:paraId="7E21496B" w14:textId="77777777" w:rsidR="00B67C51" w:rsidRDefault="00B67C51" w:rsidP="00B67C51"/>
    <w:p w14:paraId="5E0A7F63" w14:textId="5638CA6E" w:rsidR="00B67C51" w:rsidRDefault="00B67C51" w:rsidP="00B67C51">
      <w:pPr>
        <w:shd w:val="clear" w:color="auto" w:fill="FFFFFF"/>
        <w:spacing w:line="360" w:lineRule="auto"/>
        <w:ind w:firstLine="432"/>
        <w:rPr>
          <w:rFonts w:ascii="Calibri" w:eastAsia="Times New Roman" w:hAnsi="Calibri" w:cs="Times New Roman"/>
          <w:color w:val="222222"/>
        </w:rPr>
      </w:pPr>
      <w:r w:rsidRPr="00222236">
        <w:rPr>
          <w:rFonts w:ascii="Calibri" w:eastAsia="Times New Roman" w:hAnsi="Calibri" w:cs="Times New Roman"/>
          <w:color w:val="222222"/>
        </w:rPr>
        <w:t>The main activity relationship between the user and the system is shown in the use case below.</w:t>
      </w:r>
    </w:p>
    <w:p w14:paraId="5BBAB9F9" w14:textId="72D552CA" w:rsidR="00B67C51" w:rsidRDefault="00B67C51" w:rsidP="00B67C51">
      <w:pPr>
        <w:shd w:val="clear" w:color="auto" w:fill="FFFFFF"/>
        <w:spacing w:line="360" w:lineRule="auto"/>
        <w:ind w:firstLine="432"/>
        <w:rPr>
          <w:rFonts w:ascii="Calibri" w:eastAsia="Times New Roman" w:hAnsi="Calibri" w:cs="Times New Roman"/>
          <w:color w:val="222222"/>
        </w:rPr>
      </w:pPr>
      <w:r>
        <w:object w:dxaOrig="13336" w:dyaOrig="9991" w14:anchorId="13213D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0.25pt" o:ole="">
            <v:imagedata r:id="rId7" o:title=""/>
          </v:shape>
          <o:OLEObject Type="Embed" ProgID="Visio.Drawing.15" ShapeID="_x0000_i1025" DrawAspect="Content" ObjectID="_1605980527" r:id="rId8"/>
        </w:object>
      </w:r>
    </w:p>
    <w:p w14:paraId="50E2DC1E" w14:textId="1FFF3D17" w:rsidR="00B67C51" w:rsidRPr="001E25AF" w:rsidRDefault="00B67C51" w:rsidP="00B67C51">
      <w:pPr>
        <w:pStyle w:val="Heading3"/>
        <w:numPr>
          <w:ilvl w:val="0"/>
          <w:numId w:val="15"/>
        </w:numPr>
      </w:pPr>
      <w:r w:rsidRPr="001E25AF">
        <w:t xml:space="preserve"> </w:t>
      </w:r>
      <w:bookmarkStart w:id="0" w:name="_Toc522002357"/>
      <w:r>
        <w:t>Department</w:t>
      </w:r>
      <w:r w:rsidRPr="001E25AF">
        <w:t xml:space="preserve"> Management</w:t>
      </w:r>
      <w:bookmarkEnd w:id="0"/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7410"/>
      </w:tblGrid>
      <w:tr w:rsidR="00413D9E" w:rsidRPr="001E25AF" w14:paraId="6EAC7CBB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235D17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UC-1 -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B70E4E" w14:textId="3741CBA9" w:rsidR="00B67C51" w:rsidRPr="001E25AF" w:rsidRDefault="005434A2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>
              <w:rPr>
                <w:rFonts w:eastAsia="Times New Roman" w:cstheme="minorHAnsi"/>
                <w:b/>
                <w:bCs/>
              </w:rPr>
              <w:t>Department Data</w:t>
            </w:r>
            <w:r w:rsidR="00B67C51" w:rsidRPr="001E25AF">
              <w:rPr>
                <w:rFonts w:eastAsia="Times New Roman" w:cstheme="minorHAnsi"/>
                <w:b/>
                <w:bCs/>
              </w:rPr>
              <w:t xml:space="preserve"> management: </w:t>
            </w:r>
            <w:r>
              <w:rPr>
                <w:rFonts w:eastAsia="Times New Roman" w:cstheme="minorHAnsi"/>
                <w:b/>
                <w:bCs/>
              </w:rPr>
              <w:t>View, Add and Edit</w:t>
            </w:r>
          </w:p>
        </w:tc>
      </w:tr>
      <w:tr w:rsidR="00413D9E" w:rsidRPr="001E25AF" w14:paraId="65C93470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3A0D30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imary Actor(s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18E2FF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413D9E" w:rsidRPr="001E25AF" w14:paraId="6D7E0B1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EDAACA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Stakeholders and Interes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BDFC20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413D9E" w:rsidRPr="001E25AF" w14:paraId="50C382D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7CB61F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Trigger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637671" w14:textId="3F821943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 xml:space="preserve">The user </w:t>
            </w:r>
            <w:r>
              <w:rPr>
                <w:rFonts w:eastAsia="Times New Roman" w:cstheme="minorHAnsi"/>
                <w:i/>
              </w:rPr>
              <w:t>reviews the department data. Add, edit or view department details.</w:t>
            </w:r>
          </w:p>
        </w:tc>
      </w:tr>
      <w:tr w:rsidR="00413D9E" w:rsidRPr="001E25AF" w14:paraId="4FEAEC86" w14:textId="77777777" w:rsidTr="00B87FA9">
        <w:trPr>
          <w:trHeight w:val="320"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7FA8B4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e-condi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77F47A" w14:textId="10816FFB" w:rsidR="00B67C51" w:rsidRPr="001E25AF" w:rsidRDefault="00B67C51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>
              <w:rPr>
                <w:rFonts w:eastAsia="Times New Roman" w:cstheme="minorHAnsi"/>
                <w:bCs/>
                <w:i/>
              </w:rPr>
              <w:t xml:space="preserve">Open the </w:t>
            </w:r>
            <w:proofErr w:type="spellStart"/>
            <w:r>
              <w:rPr>
                <w:rFonts w:eastAsia="Times New Roman" w:cstheme="minorHAnsi"/>
                <w:bCs/>
                <w:i/>
              </w:rPr>
              <w:t>weibsite</w:t>
            </w:r>
            <w:proofErr w:type="spellEnd"/>
            <w:r>
              <w:rPr>
                <w:rFonts w:eastAsia="Times New Roman" w:cstheme="minorHAnsi"/>
                <w:bCs/>
                <w:i/>
              </w:rPr>
              <w:t xml:space="preserve"> page.</w:t>
            </w:r>
          </w:p>
        </w:tc>
      </w:tr>
      <w:tr w:rsidR="00413D9E" w:rsidRPr="001E25AF" w14:paraId="1744F41D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80A26E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Post-condit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E40FF5" w14:textId="23E5A5EC" w:rsidR="00B67C51" w:rsidRPr="001E25AF" w:rsidRDefault="00B67C51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 w:rsidRPr="001E25AF">
              <w:rPr>
                <w:rFonts w:eastAsia="Times New Roman" w:cstheme="minorHAnsi"/>
                <w:bCs/>
                <w:i/>
              </w:rPr>
              <w:t xml:space="preserve">The </w:t>
            </w:r>
            <w:r w:rsidR="00413D9E">
              <w:rPr>
                <w:rFonts w:eastAsia="Times New Roman" w:cstheme="minorHAnsi"/>
                <w:bCs/>
                <w:i/>
              </w:rPr>
              <w:t xml:space="preserve">database has been successfully connected. And get the department list. Can process the </w:t>
            </w:r>
            <w:proofErr w:type="gramStart"/>
            <w:r w:rsidR="00413D9E">
              <w:rPr>
                <w:rFonts w:eastAsia="Times New Roman" w:cstheme="minorHAnsi"/>
                <w:bCs/>
                <w:i/>
              </w:rPr>
              <w:t>add ,</w:t>
            </w:r>
            <w:proofErr w:type="gramEnd"/>
            <w:r w:rsidR="00413D9E">
              <w:rPr>
                <w:rFonts w:eastAsia="Times New Roman" w:cstheme="minorHAnsi"/>
                <w:bCs/>
                <w:i/>
              </w:rPr>
              <w:t xml:space="preserve"> edit and view details functions.</w:t>
            </w:r>
            <w:r w:rsidRPr="001E25AF">
              <w:rPr>
                <w:rFonts w:eastAsia="Times New Roman" w:cstheme="minorHAnsi"/>
                <w:bCs/>
                <w:i/>
              </w:rPr>
              <w:t xml:space="preserve">  </w:t>
            </w:r>
          </w:p>
        </w:tc>
      </w:tr>
      <w:tr w:rsidR="00413D9E" w:rsidRPr="001E25AF" w14:paraId="19CFBBB2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55B94D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Main Success Scenario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B2A4BA" w14:textId="2DEE7C76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Load the index page</w:t>
            </w:r>
          </w:p>
          <w:p w14:paraId="0A6640AD" w14:textId="1120AF5E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Show department list.</w:t>
            </w:r>
          </w:p>
          <w:p w14:paraId="0FCBDCCE" w14:textId="6505C5C7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Go to add department page when hit “+” button</w:t>
            </w:r>
          </w:p>
          <w:p w14:paraId="1AE287E8" w14:textId="49B1CF2F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Go to edit page when hit “edit” button</w:t>
            </w:r>
          </w:p>
          <w:p w14:paraId="7F84842D" w14:textId="4A4DB4DF" w:rsidR="00B67C51" w:rsidRPr="001E25AF" w:rsidRDefault="00413D9E" w:rsidP="00B67C51">
            <w:pPr>
              <w:pStyle w:val="ListParagraph"/>
              <w:numPr>
                <w:ilvl w:val="0"/>
                <w:numId w:val="1"/>
              </w:numPr>
              <w:spacing w:before="100" w:beforeAutospacing="1" w:after="100" w:afterAutospacing="1" w:line="240" w:lineRule="auto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i/>
              </w:rPr>
              <w:lastRenderedPageBreak/>
              <w:t>Go to the department detail page when hit “detail” button.</w:t>
            </w:r>
          </w:p>
        </w:tc>
      </w:tr>
      <w:tr w:rsidR="00413D9E" w:rsidRPr="001E25AF" w14:paraId="666BDDF3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604D31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lastRenderedPageBreak/>
              <w:t xml:space="preserve">Extens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7E2D1C" w14:textId="7B1683EF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Pr="000A1E93">
              <w:rPr>
                <w:rFonts w:eastAsia="Times New Roman" w:cstheme="minorHAnsi"/>
                <w:i/>
              </w:rPr>
              <w:t xml:space="preserve">1. No internet connection. </w:t>
            </w:r>
            <w:r w:rsidR="00413D9E">
              <w:rPr>
                <w:rFonts w:eastAsia="Times New Roman" w:cstheme="minorHAnsi"/>
                <w:i/>
              </w:rPr>
              <w:t>Page loading fail.</w:t>
            </w:r>
          </w:p>
          <w:p w14:paraId="3FCEC21B" w14:textId="29D05D17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413D9E">
              <w:rPr>
                <w:rFonts w:eastAsia="Times New Roman" w:cstheme="minorHAnsi"/>
                <w:i/>
              </w:rPr>
              <w:t>2</w:t>
            </w:r>
            <w:r w:rsidR="00082A11"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 </w:t>
            </w:r>
            <w:r w:rsidR="00413D9E">
              <w:rPr>
                <w:rFonts w:eastAsia="Times New Roman" w:cstheme="minorHAnsi"/>
                <w:i/>
              </w:rPr>
              <w:t>No database connection. Page loading fail.</w:t>
            </w:r>
          </w:p>
          <w:p w14:paraId="2F6CCF06" w14:textId="398FF92C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082A11">
              <w:rPr>
                <w:rFonts w:eastAsia="Times New Roman" w:cstheme="minorHAnsi"/>
                <w:i/>
              </w:rPr>
              <w:t>3. Information input error</w:t>
            </w:r>
          </w:p>
          <w:p w14:paraId="7C4EEEAB" w14:textId="054589BF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082A11">
              <w:rPr>
                <w:rFonts w:eastAsia="Times New Roman" w:cstheme="minorHAnsi"/>
                <w:i/>
              </w:rPr>
              <w:t>3.</w:t>
            </w:r>
            <w:r w:rsidRPr="000A1E93">
              <w:rPr>
                <w:rFonts w:eastAsia="Times New Roman" w:cstheme="minorHAnsi"/>
                <w:i/>
              </w:rPr>
              <w:t xml:space="preserve">1 </w:t>
            </w:r>
            <w:r w:rsidR="00082A11">
              <w:rPr>
                <w:rFonts w:eastAsia="Times New Roman" w:cstheme="minorHAnsi"/>
                <w:i/>
              </w:rPr>
              <w:t>missing data. Name and number should not be blank. Need input again.</w:t>
            </w:r>
          </w:p>
          <w:p w14:paraId="7B271FFC" w14:textId="66C7005C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082A11">
              <w:rPr>
                <w:rFonts w:eastAsia="Times New Roman" w:cstheme="minorHAnsi"/>
                <w:i/>
              </w:rPr>
              <w:t>3.</w:t>
            </w:r>
            <w:r w:rsidRPr="000A1E93">
              <w:rPr>
                <w:rFonts w:eastAsia="Times New Roman" w:cstheme="minorHAnsi"/>
                <w:i/>
              </w:rPr>
              <w:t xml:space="preserve">2 </w:t>
            </w:r>
            <w:r w:rsidR="00082A11">
              <w:rPr>
                <w:rFonts w:eastAsia="Times New Roman" w:cstheme="minorHAnsi"/>
                <w:i/>
              </w:rPr>
              <w:t>data duplicate. Number and Code should be unique. Adding error.</w:t>
            </w:r>
          </w:p>
          <w:p w14:paraId="27030F25" w14:textId="306FEE81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082A11">
              <w:rPr>
                <w:rFonts w:eastAsia="Times New Roman" w:cstheme="minorHAnsi"/>
                <w:i/>
              </w:rPr>
              <w:t>4</w:t>
            </w:r>
            <w:r w:rsidRPr="000A1E93">
              <w:rPr>
                <w:rFonts w:eastAsia="Times New Roman" w:cstheme="minorHAnsi"/>
                <w:i/>
              </w:rPr>
              <w:t xml:space="preserve">. </w:t>
            </w:r>
            <w:r w:rsidR="00082A11">
              <w:rPr>
                <w:rFonts w:eastAsia="Times New Roman" w:cstheme="minorHAnsi"/>
                <w:i/>
              </w:rPr>
              <w:t>edit data input error</w:t>
            </w:r>
          </w:p>
          <w:p w14:paraId="4ED3BBFE" w14:textId="19164702" w:rsidR="00082A11" w:rsidRPr="000A1E93" w:rsidRDefault="00082A11" w:rsidP="00082A11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1 </w:t>
            </w:r>
            <w:r>
              <w:rPr>
                <w:rFonts w:eastAsia="Times New Roman" w:cstheme="minorHAnsi"/>
                <w:i/>
              </w:rPr>
              <w:t>missing data. Name and number should not be blank. Need input again.</w:t>
            </w:r>
          </w:p>
          <w:p w14:paraId="2BDFE840" w14:textId="79CD8609" w:rsidR="00082A11" w:rsidRDefault="00082A11" w:rsidP="00082A11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2 </w:t>
            </w:r>
            <w:r>
              <w:rPr>
                <w:rFonts w:eastAsia="Times New Roman" w:cstheme="minorHAnsi"/>
                <w:i/>
              </w:rPr>
              <w:t>data duplicate. Number and Code should be unique. Adding error.</w:t>
            </w:r>
          </w:p>
          <w:p w14:paraId="5D75E300" w14:textId="35A423F1" w:rsidR="00875134" w:rsidRPr="000A1E93" w:rsidRDefault="00875134" w:rsidP="00082A11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5. No contacts in the linked department. Show blank.</w:t>
            </w:r>
          </w:p>
          <w:p w14:paraId="3B41CD40" w14:textId="5FCCCCA5" w:rsidR="00B67C51" w:rsidRPr="000A1E93" w:rsidRDefault="00B67C51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</w:p>
        </w:tc>
      </w:tr>
      <w:tr w:rsidR="00413D9E" w:rsidRPr="001E25AF" w14:paraId="13D50534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2E9AFA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Priority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FC51A5" w14:textId="77777777" w:rsidR="00B67C51" w:rsidRPr="001E25AF" w:rsidRDefault="00B67C51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high</w:t>
            </w:r>
          </w:p>
        </w:tc>
      </w:tr>
    </w:tbl>
    <w:p w14:paraId="489C0CC0" w14:textId="2448476B" w:rsidR="00B67C51" w:rsidRDefault="00B67C51" w:rsidP="00B67C51"/>
    <w:p w14:paraId="60C097C5" w14:textId="284F085E" w:rsidR="00AE42EF" w:rsidRPr="001E25AF" w:rsidRDefault="00AE42EF" w:rsidP="00AE42EF">
      <w:pPr>
        <w:pStyle w:val="Heading3"/>
        <w:numPr>
          <w:ilvl w:val="0"/>
          <w:numId w:val="15"/>
        </w:numPr>
      </w:pPr>
      <w:r>
        <w:t>Contact</w:t>
      </w:r>
      <w:r w:rsidRPr="001E25AF">
        <w:t xml:space="preserve"> Management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2"/>
        <w:gridCol w:w="7498"/>
      </w:tblGrid>
      <w:tr w:rsidR="00D3410F" w:rsidRPr="001E25AF" w14:paraId="0976A98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8B3F33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UC-1 -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04712E" w14:textId="04985854" w:rsidR="00AE42EF" w:rsidRPr="001E25AF" w:rsidRDefault="005434A2" w:rsidP="00B87FA9">
            <w:pPr>
              <w:spacing w:before="100" w:beforeAutospacing="1" w:after="100" w:afterAutospacing="1" w:line="240" w:lineRule="auto"/>
              <w:jc w:val="center"/>
              <w:rPr>
                <w:rFonts w:eastAsia="Times New Roman" w:cstheme="minorHAnsi"/>
                <w:b/>
                <w:bCs/>
              </w:rPr>
            </w:pPr>
            <w:r>
              <w:rPr>
                <w:rFonts w:eastAsia="Times New Roman" w:cstheme="minorHAnsi"/>
                <w:b/>
                <w:bCs/>
              </w:rPr>
              <w:t>Contact data</w:t>
            </w:r>
            <w:r w:rsidR="00AE42EF" w:rsidRPr="001E25AF">
              <w:rPr>
                <w:rFonts w:eastAsia="Times New Roman" w:cstheme="minorHAnsi"/>
                <w:b/>
                <w:bCs/>
              </w:rPr>
              <w:t xml:space="preserve"> management: </w:t>
            </w:r>
            <w:r>
              <w:rPr>
                <w:rFonts w:eastAsia="Times New Roman" w:cstheme="minorHAnsi"/>
                <w:b/>
                <w:bCs/>
              </w:rPr>
              <w:t>View, Add, Edit and Delete</w:t>
            </w:r>
            <w:bookmarkStart w:id="1" w:name="_GoBack"/>
            <w:bookmarkEnd w:id="1"/>
          </w:p>
        </w:tc>
      </w:tr>
      <w:tr w:rsidR="00D3410F" w:rsidRPr="001E25AF" w14:paraId="5C66214C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52AC9C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imary Actor(s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B4AD39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D3410F" w:rsidRPr="001E25AF" w14:paraId="7343B2E4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184649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Stakeholders and Interest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4D4B05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User</w:t>
            </w:r>
          </w:p>
        </w:tc>
      </w:tr>
      <w:tr w:rsidR="00D3410F" w:rsidRPr="001E25AF" w14:paraId="0C03906F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32B7E3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Trigger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C53809" w14:textId="59728310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 xml:space="preserve">The user </w:t>
            </w:r>
            <w:r>
              <w:rPr>
                <w:rFonts w:eastAsia="Times New Roman" w:cstheme="minorHAnsi"/>
                <w:i/>
              </w:rPr>
              <w:t>reviews the contact data. Add, edit or delete contact details.</w:t>
            </w:r>
          </w:p>
        </w:tc>
      </w:tr>
      <w:tr w:rsidR="00D3410F" w:rsidRPr="001E25AF" w14:paraId="392B118B" w14:textId="77777777" w:rsidTr="00B87FA9">
        <w:trPr>
          <w:trHeight w:val="320"/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C899A8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>Pre-condi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BBD018" w14:textId="2496EE9A" w:rsidR="00AE42EF" w:rsidRPr="001E25AF" w:rsidRDefault="00AE42EF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>
              <w:rPr>
                <w:rFonts w:eastAsia="Times New Roman" w:cstheme="minorHAnsi"/>
                <w:bCs/>
                <w:i/>
              </w:rPr>
              <w:t xml:space="preserve">Open the </w:t>
            </w:r>
            <w:r w:rsidR="00D3410F">
              <w:rPr>
                <w:rFonts w:eastAsia="Times New Roman" w:cstheme="minorHAnsi"/>
                <w:bCs/>
                <w:i/>
              </w:rPr>
              <w:t>department detail</w:t>
            </w:r>
            <w:r>
              <w:rPr>
                <w:rFonts w:eastAsia="Times New Roman" w:cstheme="minorHAnsi"/>
                <w:bCs/>
                <w:i/>
              </w:rPr>
              <w:t xml:space="preserve"> page.</w:t>
            </w:r>
          </w:p>
        </w:tc>
      </w:tr>
      <w:tr w:rsidR="00D3410F" w:rsidRPr="001E25AF" w14:paraId="717FA8F2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4CDFC2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Post-condit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30DC48" w14:textId="3FDB0E03" w:rsidR="00AE42EF" w:rsidRPr="001E25AF" w:rsidRDefault="00AE42EF" w:rsidP="00B87FA9">
            <w:pPr>
              <w:spacing w:before="100" w:beforeAutospacing="1" w:after="100" w:afterAutospacing="1" w:line="240" w:lineRule="auto"/>
              <w:ind w:left="25"/>
              <w:rPr>
                <w:rFonts w:eastAsia="Times New Roman" w:cstheme="minorHAnsi"/>
                <w:bCs/>
                <w:i/>
              </w:rPr>
            </w:pPr>
            <w:r w:rsidRPr="001E25AF">
              <w:rPr>
                <w:rFonts w:eastAsia="Times New Roman" w:cstheme="minorHAnsi"/>
                <w:bCs/>
                <w:i/>
              </w:rPr>
              <w:t xml:space="preserve">The </w:t>
            </w:r>
            <w:r>
              <w:rPr>
                <w:rFonts w:eastAsia="Times New Roman" w:cstheme="minorHAnsi"/>
                <w:bCs/>
                <w:i/>
              </w:rPr>
              <w:t xml:space="preserve">database has been successfully connected. And get the </w:t>
            </w:r>
            <w:r w:rsidR="00D3410F">
              <w:rPr>
                <w:rFonts w:eastAsia="Times New Roman" w:cstheme="minorHAnsi"/>
                <w:bCs/>
                <w:i/>
              </w:rPr>
              <w:t>department information and contact</w:t>
            </w:r>
            <w:r>
              <w:rPr>
                <w:rFonts w:eastAsia="Times New Roman" w:cstheme="minorHAnsi"/>
                <w:bCs/>
                <w:i/>
              </w:rPr>
              <w:t xml:space="preserve"> list. Can process the </w:t>
            </w:r>
            <w:proofErr w:type="gramStart"/>
            <w:r>
              <w:rPr>
                <w:rFonts w:eastAsia="Times New Roman" w:cstheme="minorHAnsi"/>
                <w:bCs/>
                <w:i/>
              </w:rPr>
              <w:t>add ,</w:t>
            </w:r>
            <w:proofErr w:type="gramEnd"/>
            <w:r>
              <w:rPr>
                <w:rFonts w:eastAsia="Times New Roman" w:cstheme="minorHAnsi"/>
                <w:bCs/>
                <w:i/>
              </w:rPr>
              <w:t xml:space="preserve"> edit and </w:t>
            </w:r>
            <w:r w:rsidR="00D3410F">
              <w:rPr>
                <w:rFonts w:eastAsia="Times New Roman" w:cstheme="minorHAnsi"/>
                <w:bCs/>
                <w:i/>
              </w:rPr>
              <w:t>delete</w:t>
            </w:r>
            <w:r>
              <w:rPr>
                <w:rFonts w:eastAsia="Times New Roman" w:cstheme="minorHAnsi"/>
                <w:bCs/>
                <w:i/>
              </w:rPr>
              <w:t xml:space="preserve"> functions.</w:t>
            </w:r>
            <w:r w:rsidRPr="001E25AF">
              <w:rPr>
                <w:rFonts w:eastAsia="Times New Roman" w:cstheme="minorHAnsi"/>
                <w:bCs/>
                <w:i/>
              </w:rPr>
              <w:t xml:space="preserve">  </w:t>
            </w:r>
          </w:p>
        </w:tc>
      </w:tr>
      <w:tr w:rsidR="00D3410F" w:rsidRPr="001E25AF" w14:paraId="4FB9811A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81303E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Main Success Scenario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249CC0" w14:textId="0EE4D50A" w:rsidR="00AE42EF" w:rsidRPr="001E25AF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Load the </w:t>
            </w:r>
            <w:r w:rsidR="00526814">
              <w:rPr>
                <w:rFonts w:eastAsia="Times New Roman" w:cstheme="minorHAnsi"/>
                <w:i/>
              </w:rPr>
              <w:t>department view</w:t>
            </w:r>
            <w:r>
              <w:rPr>
                <w:rFonts w:eastAsia="Times New Roman" w:cstheme="minorHAnsi"/>
                <w:i/>
              </w:rPr>
              <w:t xml:space="preserve"> page</w:t>
            </w:r>
          </w:p>
          <w:p w14:paraId="6E538B33" w14:textId="77777777" w:rsidR="00526814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Show department </w:t>
            </w:r>
            <w:r w:rsidR="00526814">
              <w:rPr>
                <w:rFonts w:eastAsia="Times New Roman" w:cstheme="minorHAnsi"/>
                <w:i/>
              </w:rPr>
              <w:t>information</w:t>
            </w:r>
          </w:p>
          <w:p w14:paraId="239E76F9" w14:textId="52612B4B" w:rsidR="00AE42EF" w:rsidRPr="001E25AF" w:rsidRDefault="00526814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Show contacts list</w:t>
            </w:r>
          </w:p>
          <w:p w14:paraId="114706CD" w14:textId="65CE179C" w:rsidR="00AE42EF" w:rsidRPr="001E25AF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Go to add </w:t>
            </w:r>
            <w:r w:rsidR="00526814">
              <w:rPr>
                <w:rFonts w:eastAsia="Times New Roman" w:cstheme="minorHAnsi"/>
                <w:i/>
              </w:rPr>
              <w:t>contact</w:t>
            </w:r>
            <w:r>
              <w:rPr>
                <w:rFonts w:eastAsia="Times New Roman" w:cstheme="minorHAnsi"/>
                <w:i/>
              </w:rPr>
              <w:t xml:space="preserve"> page when hit “+” button</w:t>
            </w:r>
          </w:p>
          <w:p w14:paraId="6CDC9FDE" w14:textId="77777777" w:rsidR="00AE42EF" w:rsidRPr="001E25AF" w:rsidRDefault="00AE42EF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Go to edit page when hit “edit” button</w:t>
            </w:r>
          </w:p>
          <w:p w14:paraId="66EDE6BB" w14:textId="35987574" w:rsidR="00AE42EF" w:rsidRPr="001E25AF" w:rsidRDefault="00526814" w:rsidP="00526814">
            <w:pPr>
              <w:pStyle w:val="ListParagraph"/>
              <w:numPr>
                <w:ilvl w:val="0"/>
                <w:numId w:val="16"/>
              </w:numPr>
              <w:spacing w:before="100" w:beforeAutospacing="1" w:after="100" w:afterAutospacing="1" w:line="240" w:lineRule="auto"/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i/>
              </w:rPr>
              <w:t>Delete selected contact when</w:t>
            </w:r>
            <w:r w:rsidR="00AE42EF">
              <w:rPr>
                <w:rFonts w:eastAsia="Times New Roman" w:cstheme="minorHAnsi"/>
                <w:i/>
              </w:rPr>
              <w:t xml:space="preserve"> hit “detail” button.</w:t>
            </w:r>
          </w:p>
        </w:tc>
      </w:tr>
      <w:tr w:rsidR="00D3410F" w:rsidRPr="001E25AF" w14:paraId="41E4DA29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9AB53D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</w:rPr>
            </w:pPr>
            <w:r w:rsidRPr="001E25AF">
              <w:rPr>
                <w:rFonts w:eastAsia="Times New Roman" w:cstheme="minorHAnsi"/>
                <w:b/>
              </w:rPr>
              <w:t xml:space="preserve">Extensions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27A320" w14:textId="77777777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Pr="000A1E93">
              <w:rPr>
                <w:rFonts w:eastAsia="Times New Roman" w:cstheme="minorHAnsi"/>
                <w:i/>
              </w:rPr>
              <w:t xml:space="preserve">1. No internet connection. </w:t>
            </w:r>
            <w:r>
              <w:rPr>
                <w:rFonts w:eastAsia="Times New Roman" w:cstheme="minorHAnsi"/>
                <w:i/>
              </w:rPr>
              <w:t>Page loading fail.</w:t>
            </w:r>
          </w:p>
          <w:p w14:paraId="57A9E4C8" w14:textId="6405CD8E" w:rsidR="00AE42EF" w:rsidRDefault="00AE42EF" w:rsidP="00277CD4">
            <w:pPr>
              <w:spacing w:after="0" w:line="240" w:lineRule="auto"/>
              <w:ind w:firstLine="195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2.</w:t>
            </w:r>
            <w:r w:rsidRPr="000A1E93">
              <w:rPr>
                <w:rFonts w:eastAsia="Times New Roman" w:cstheme="minorHAnsi"/>
                <w:i/>
              </w:rPr>
              <w:t xml:space="preserve"> </w:t>
            </w:r>
            <w:r>
              <w:rPr>
                <w:rFonts w:eastAsia="Times New Roman" w:cstheme="minorHAnsi"/>
                <w:i/>
              </w:rPr>
              <w:t>No database connection. Page loading fail.</w:t>
            </w:r>
          </w:p>
          <w:p w14:paraId="4258CEE4" w14:textId="2370BD79" w:rsidR="00277CD4" w:rsidRPr="000A1E93" w:rsidRDefault="00277CD4" w:rsidP="00277CD4">
            <w:pPr>
              <w:spacing w:after="0" w:line="240" w:lineRule="auto"/>
              <w:ind w:firstLine="195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>3. No contacts in the select department. Show blank.</w:t>
            </w:r>
          </w:p>
          <w:p w14:paraId="2BBAA48C" w14:textId="1B4CB661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 Information input error</w:t>
            </w:r>
          </w:p>
          <w:p w14:paraId="78E7486E" w14:textId="6B212368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277CD4">
              <w:rPr>
                <w:rFonts w:eastAsia="Times New Roman" w:cstheme="minorHAnsi"/>
                <w:i/>
              </w:rPr>
              <w:t>4</w:t>
            </w:r>
            <w:r>
              <w:rPr>
                <w:rFonts w:eastAsia="Times New Roman" w:cstheme="minorHAnsi"/>
                <w:i/>
              </w:rPr>
              <w:t>.</w:t>
            </w:r>
            <w:r w:rsidRPr="000A1E93">
              <w:rPr>
                <w:rFonts w:eastAsia="Times New Roman" w:cstheme="minorHAnsi"/>
                <w:i/>
              </w:rPr>
              <w:t xml:space="preserve">1 </w:t>
            </w:r>
            <w:r>
              <w:rPr>
                <w:rFonts w:eastAsia="Times New Roman" w:cstheme="minorHAnsi"/>
                <w:i/>
              </w:rPr>
              <w:t xml:space="preserve">missing data. </w:t>
            </w:r>
            <w:r w:rsidR="00277CD4">
              <w:rPr>
                <w:rFonts w:eastAsia="Times New Roman" w:cstheme="minorHAnsi"/>
                <w:i/>
              </w:rPr>
              <w:t>Required fields</w:t>
            </w:r>
            <w:r>
              <w:rPr>
                <w:rFonts w:eastAsia="Times New Roman" w:cstheme="minorHAnsi"/>
                <w:i/>
              </w:rPr>
              <w:t xml:space="preserve"> should not be blank. Need input again.          </w:t>
            </w:r>
          </w:p>
          <w:p w14:paraId="37BD75F0" w14:textId="47CFE16C" w:rsidR="00AE42EF" w:rsidRPr="000A1E93" w:rsidRDefault="00AE42EF" w:rsidP="00277CD4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</w:t>
            </w:r>
            <w:r w:rsidR="00277CD4">
              <w:rPr>
                <w:rFonts w:eastAsia="Times New Roman" w:cstheme="minorHAnsi"/>
                <w:i/>
              </w:rPr>
              <w:t>5</w:t>
            </w:r>
            <w:r w:rsidRPr="000A1E93">
              <w:rPr>
                <w:rFonts w:eastAsia="Times New Roman" w:cstheme="minorHAnsi"/>
                <w:i/>
              </w:rPr>
              <w:t xml:space="preserve">. </w:t>
            </w:r>
            <w:r>
              <w:rPr>
                <w:rFonts w:eastAsia="Times New Roman" w:cstheme="minorHAnsi"/>
                <w:i/>
              </w:rPr>
              <w:t>edit data input error</w:t>
            </w:r>
          </w:p>
          <w:p w14:paraId="7A6250C0" w14:textId="232CD32B" w:rsidR="00AE42EF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       </w:t>
            </w:r>
            <w:r w:rsidR="00655364">
              <w:rPr>
                <w:rFonts w:eastAsia="Times New Roman" w:cstheme="minorHAnsi"/>
                <w:i/>
              </w:rPr>
              <w:t xml:space="preserve">Missing data. Required fields should not be blank. Need input again.          </w:t>
            </w:r>
          </w:p>
          <w:p w14:paraId="28C0CA6A" w14:textId="5EDECABA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  <w:r>
              <w:rPr>
                <w:rFonts w:eastAsia="Times New Roman" w:cstheme="minorHAnsi"/>
                <w:i/>
              </w:rPr>
              <w:t xml:space="preserve">   </w:t>
            </w:r>
            <w:r w:rsidR="00655364">
              <w:rPr>
                <w:rFonts w:eastAsia="Times New Roman" w:cstheme="minorHAnsi"/>
                <w:i/>
              </w:rPr>
              <w:t>6</w:t>
            </w:r>
            <w:r>
              <w:rPr>
                <w:rFonts w:eastAsia="Times New Roman" w:cstheme="minorHAnsi"/>
                <w:i/>
              </w:rPr>
              <w:t xml:space="preserve">. </w:t>
            </w:r>
            <w:r w:rsidR="00290C35">
              <w:rPr>
                <w:rFonts w:eastAsia="Times New Roman" w:cstheme="minorHAnsi"/>
                <w:i/>
              </w:rPr>
              <w:t>Ask conform when deleting. Will not show update form after delete.</w:t>
            </w:r>
          </w:p>
          <w:p w14:paraId="0722174F" w14:textId="77777777" w:rsidR="00AE42EF" w:rsidRPr="000A1E93" w:rsidRDefault="00AE42EF" w:rsidP="00B87FA9">
            <w:pPr>
              <w:spacing w:after="0" w:line="240" w:lineRule="auto"/>
              <w:rPr>
                <w:rFonts w:eastAsia="Times New Roman" w:cstheme="minorHAnsi"/>
                <w:i/>
              </w:rPr>
            </w:pPr>
          </w:p>
        </w:tc>
      </w:tr>
      <w:tr w:rsidR="00D3410F" w:rsidRPr="001E25AF" w14:paraId="0DF5CFAD" w14:textId="77777777" w:rsidTr="00B87FA9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923409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b/>
                <w:bCs/>
              </w:rPr>
            </w:pPr>
            <w:r w:rsidRPr="001E25AF">
              <w:rPr>
                <w:rFonts w:eastAsia="Times New Roman" w:cstheme="minorHAnsi"/>
                <w:b/>
                <w:bCs/>
              </w:rPr>
              <w:t>Priority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E2E848" w14:textId="77777777" w:rsidR="00AE42EF" w:rsidRPr="001E25AF" w:rsidRDefault="00AE42EF" w:rsidP="00B87FA9">
            <w:pPr>
              <w:spacing w:before="100" w:beforeAutospacing="1" w:after="100" w:afterAutospacing="1" w:line="240" w:lineRule="auto"/>
              <w:rPr>
                <w:rFonts w:eastAsia="Times New Roman" w:cstheme="minorHAnsi"/>
                <w:i/>
              </w:rPr>
            </w:pPr>
            <w:r w:rsidRPr="001E25AF">
              <w:rPr>
                <w:rFonts w:eastAsia="Times New Roman" w:cstheme="minorHAnsi"/>
                <w:i/>
              </w:rPr>
              <w:t>high</w:t>
            </w:r>
          </w:p>
        </w:tc>
      </w:tr>
    </w:tbl>
    <w:p w14:paraId="3B810C45" w14:textId="77777777" w:rsidR="00AE42EF" w:rsidRPr="001E25AF" w:rsidRDefault="00AE42EF" w:rsidP="00B67C51"/>
    <w:sectPr w:rsidR="00AE42EF" w:rsidRPr="001E25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4A60D8" w14:textId="77777777" w:rsidR="00EF0D8A" w:rsidRDefault="00EF0D8A" w:rsidP="005434A2">
      <w:pPr>
        <w:spacing w:after="0" w:line="240" w:lineRule="auto"/>
      </w:pPr>
      <w:r>
        <w:separator/>
      </w:r>
    </w:p>
  </w:endnote>
  <w:endnote w:type="continuationSeparator" w:id="0">
    <w:p w14:paraId="0D3EB85F" w14:textId="77777777" w:rsidR="00EF0D8A" w:rsidRDefault="00EF0D8A" w:rsidP="005434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AD1593" w14:textId="77777777" w:rsidR="00EF0D8A" w:rsidRDefault="00EF0D8A" w:rsidP="005434A2">
      <w:pPr>
        <w:spacing w:after="0" w:line="240" w:lineRule="auto"/>
      </w:pPr>
      <w:r>
        <w:separator/>
      </w:r>
    </w:p>
  </w:footnote>
  <w:footnote w:type="continuationSeparator" w:id="0">
    <w:p w14:paraId="02CB8D09" w14:textId="77777777" w:rsidR="00EF0D8A" w:rsidRDefault="00EF0D8A" w:rsidP="005434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7F03"/>
    <w:multiLevelType w:val="multilevel"/>
    <w:tmpl w:val="DC1A7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082E7C38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022C4"/>
    <w:multiLevelType w:val="hybridMultilevel"/>
    <w:tmpl w:val="CCA8E1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7F6680"/>
    <w:multiLevelType w:val="multilevel"/>
    <w:tmpl w:val="3F921798"/>
    <w:lvl w:ilvl="0">
      <w:start w:val="1"/>
      <w:numFmt w:val="decimal"/>
      <w:lvlText w:val="%1."/>
      <w:lvlJc w:val="left"/>
      <w:pPr>
        <w:ind w:left="288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1440"/>
      </w:pPr>
      <w:rPr>
        <w:rFonts w:hint="default"/>
      </w:rPr>
    </w:lvl>
  </w:abstractNum>
  <w:abstractNum w:abstractNumId="4" w15:restartNumberingAfterBreak="0">
    <w:nsid w:val="2FDA0C55"/>
    <w:multiLevelType w:val="multilevel"/>
    <w:tmpl w:val="925659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5" w15:restartNumberingAfterBreak="0">
    <w:nsid w:val="34B53DF4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91108C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B33500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63BC1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4B19DD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63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C824D0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F418AB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543F99"/>
    <w:multiLevelType w:val="hybridMultilevel"/>
    <w:tmpl w:val="341EC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236F7D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8D6884"/>
    <w:multiLevelType w:val="multilevel"/>
    <w:tmpl w:val="DC1A7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5" w15:restartNumberingAfterBreak="0">
    <w:nsid w:val="78B464E9"/>
    <w:multiLevelType w:val="hybridMultilevel"/>
    <w:tmpl w:val="39108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</w:num>
  <w:num w:numId="3">
    <w:abstractNumId w:val="13"/>
  </w:num>
  <w:num w:numId="4">
    <w:abstractNumId w:val="8"/>
  </w:num>
  <w:num w:numId="5">
    <w:abstractNumId w:val="12"/>
  </w:num>
  <w:num w:numId="6">
    <w:abstractNumId w:val="3"/>
  </w:num>
  <w:num w:numId="7">
    <w:abstractNumId w:val="7"/>
  </w:num>
  <w:num w:numId="8">
    <w:abstractNumId w:val="11"/>
  </w:num>
  <w:num w:numId="9">
    <w:abstractNumId w:val="15"/>
  </w:num>
  <w:num w:numId="10">
    <w:abstractNumId w:val="1"/>
  </w:num>
  <w:num w:numId="11">
    <w:abstractNumId w:val="14"/>
  </w:num>
  <w:num w:numId="12">
    <w:abstractNumId w:val="10"/>
  </w:num>
  <w:num w:numId="13">
    <w:abstractNumId w:val="0"/>
  </w:num>
  <w:num w:numId="14">
    <w:abstractNumId w:val="4"/>
  </w:num>
  <w:num w:numId="15">
    <w:abstractNumId w:val="2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C51"/>
    <w:rsid w:val="000817EE"/>
    <w:rsid w:val="00082A11"/>
    <w:rsid w:val="00277CD4"/>
    <w:rsid w:val="00290C35"/>
    <w:rsid w:val="00413D9E"/>
    <w:rsid w:val="00526814"/>
    <w:rsid w:val="005434A2"/>
    <w:rsid w:val="00655364"/>
    <w:rsid w:val="00875134"/>
    <w:rsid w:val="00AE42EF"/>
    <w:rsid w:val="00B67C51"/>
    <w:rsid w:val="00D3410F"/>
    <w:rsid w:val="00EF0D8A"/>
    <w:rsid w:val="00FB0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B6FFFC"/>
  <w15:chartTrackingRefBased/>
  <w15:docId w15:val="{A65E6DD5-BB55-42FD-B465-E9FEAE9682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7C51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7C51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7C51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67C5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67C51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67C5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434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34A2"/>
  </w:style>
  <w:style w:type="paragraph" w:styleId="Footer">
    <w:name w:val="footer"/>
    <w:basedOn w:val="Normal"/>
    <w:link w:val="FooterChar"/>
    <w:uiPriority w:val="99"/>
    <w:unhideWhenUsed/>
    <w:rsid w:val="005434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34A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374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jun Jing</dc:creator>
  <cp:keywords/>
  <dc:description/>
  <cp:lastModifiedBy>yanjun Jing</cp:lastModifiedBy>
  <cp:revision>10</cp:revision>
  <dcterms:created xsi:type="dcterms:W3CDTF">2018-12-11T02:28:00Z</dcterms:created>
  <dcterms:modified xsi:type="dcterms:W3CDTF">2018-12-11T02:55:00Z</dcterms:modified>
</cp:coreProperties>
</file>